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9BD7CA" w14:textId="77777777" w:rsidR="0083465D" w:rsidRPr="006D7D73" w:rsidRDefault="0083465D" w:rsidP="006C584D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788"/>
        <w:gridCol w:w="1191"/>
        <w:gridCol w:w="1032"/>
        <w:gridCol w:w="1296"/>
      </w:tblGrid>
      <w:tr w:rsidR="0083465D" w:rsidRPr="006D7D73" w14:paraId="415ABC3D" w14:textId="77777777" w:rsidTr="007341FA">
        <w:trPr>
          <w:jc w:val="center"/>
        </w:trPr>
        <w:tc>
          <w:tcPr>
            <w:tcW w:w="681" w:type="pct"/>
            <w:vAlign w:val="center"/>
          </w:tcPr>
          <w:p w14:paraId="18B26442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停開課作業"/>
        <w:bookmarkStart w:id="1" w:name="停開課程作業"/>
        <w:tc>
          <w:tcPr>
            <w:tcW w:w="2496" w:type="pct"/>
            <w:vAlign w:val="center"/>
          </w:tcPr>
          <w:p w14:paraId="0EBD05D5" w14:textId="77777777" w:rsidR="0083465D" w:rsidRPr="006D7D73" w:rsidRDefault="0083465D" w:rsidP="00CE5274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74"/>
            <w:bookmarkStart w:id="3" w:name="_Toc99130080"/>
            <w:r w:rsidRPr="006D7D73">
              <w:rPr>
                <w:rStyle w:val="a3"/>
                <w:rFonts w:hint="eastAsia"/>
              </w:rPr>
              <w:t>1110-020停開課程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24" w:type="pct"/>
            <w:vAlign w:val="center"/>
          </w:tcPr>
          <w:p w14:paraId="0495654B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vAlign w:val="center"/>
          </w:tcPr>
          <w:p w14:paraId="725BA876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3465D" w:rsidRPr="006D7D73" w14:paraId="635F53A9" w14:textId="77777777" w:rsidTr="007341FA">
        <w:trPr>
          <w:jc w:val="center"/>
        </w:trPr>
        <w:tc>
          <w:tcPr>
            <w:tcW w:w="681" w:type="pct"/>
            <w:vAlign w:val="center"/>
          </w:tcPr>
          <w:p w14:paraId="50F45649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vAlign w:val="center"/>
          </w:tcPr>
          <w:p w14:paraId="489F1E76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4" w:type="pct"/>
            <w:vAlign w:val="center"/>
          </w:tcPr>
          <w:p w14:paraId="1B607CF2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vAlign w:val="center"/>
          </w:tcPr>
          <w:p w14:paraId="5FA60EDA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0094B138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3465D" w:rsidRPr="006D7D73" w14:paraId="296C845F" w14:textId="77777777" w:rsidTr="007341FA">
        <w:trPr>
          <w:jc w:val="center"/>
        </w:trPr>
        <w:tc>
          <w:tcPr>
            <w:tcW w:w="681" w:type="pct"/>
            <w:vAlign w:val="center"/>
          </w:tcPr>
          <w:p w14:paraId="5B195B94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pct"/>
            <w:vAlign w:val="center"/>
          </w:tcPr>
          <w:p w14:paraId="76DB1241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14:paraId="4D58517B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6D7D73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14:paraId="503ABDEA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14:paraId="789498DD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1" w:type="pct"/>
            <w:vAlign w:val="center"/>
          </w:tcPr>
          <w:p w14:paraId="77B954D6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58" w:type="pct"/>
            <w:vAlign w:val="center"/>
          </w:tcPr>
          <w:p w14:paraId="1BF88E01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465D" w:rsidRPr="006D7D73" w14:paraId="77CA5730" w14:textId="77777777" w:rsidTr="007341FA">
        <w:trPr>
          <w:jc w:val="center"/>
        </w:trPr>
        <w:tc>
          <w:tcPr>
            <w:tcW w:w="681" w:type="pct"/>
            <w:vAlign w:val="center"/>
          </w:tcPr>
          <w:p w14:paraId="431EF958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6" w:type="pct"/>
            <w:vAlign w:val="center"/>
          </w:tcPr>
          <w:p w14:paraId="16506DBA" w14:textId="77777777" w:rsidR="0083465D" w:rsidRPr="006D7D73" w:rsidRDefault="0083465D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268E3A5C" w14:textId="77777777" w:rsidR="0083465D" w:rsidRPr="006D7D73" w:rsidRDefault="0083465D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3961A155" w14:textId="77777777" w:rsidR="0083465D" w:rsidRPr="006D7D73" w:rsidRDefault="0083465D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14:paraId="7176FF69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1" w:type="pct"/>
            <w:vAlign w:val="center"/>
          </w:tcPr>
          <w:p w14:paraId="7D314E8F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58" w:type="pct"/>
            <w:vAlign w:val="center"/>
          </w:tcPr>
          <w:p w14:paraId="679FC80C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465D" w:rsidRPr="006D7D73" w14:paraId="34B1328C" w14:textId="77777777" w:rsidTr="007341FA">
        <w:trPr>
          <w:jc w:val="center"/>
        </w:trPr>
        <w:tc>
          <w:tcPr>
            <w:tcW w:w="681" w:type="pct"/>
            <w:vAlign w:val="center"/>
          </w:tcPr>
          <w:p w14:paraId="287FBCAF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6" w:type="pct"/>
            <w:vAlign w:val="center"/>
          </w:tcPr>
          <w:p w14:paraId="47763CF2" w14:textId="77777777" w:rsidR="0083465D" w:rsidRPr="006D7D73" w:rsidRDefault="0083465D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本校開課暨排課辦法修正。</w:t>
            </w:r>
          </w:p>
          <w:p w14:paraId="1E0CF2AC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1.。</w:t>
            </w:r>
          </w:p>
          <w:p w14:paraId="71C67365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14:paraId="6545CB65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1" w:type="pct"/>
            <w:vAlign w:val="center"/>
          </w:tcPr>
          <w:p w14:paraId="4198DC80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vAlign w:val="center"/>
          </w:tcPr>
          <w:p w14:paraId="204FE92D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465D" w:rsidRPr="006D7D73" w14:paraId="042ACF0F" w14:textId="77777777" w:rsidTr="007341FA">
        <w:trPr>
          <w:jc w:val="center"/>
        </w:trPr>
        <w:tc>
          <w:tcPr>
            <w:tcW w:w="681" w:type="pct"/>
            <w:vAlign w:val="center"/>
          </w:tcPr>
          <w:p w14:paraId="0CECFE7A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6" w:type="pct"/>
            <w:vAlign w:val="center"/>
          </w:tcPr>
          <w:p w14:paraId="7AEB4B15" w14:textId="77777777" w:rsidR="0083465D" w:rsidRPr="006D7D73" w:rsidRDefault="0083465D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本校開課暨排課辦法。</w:t>
            </w:r>
          </w:p>
          <w:p w14:paraId="2FAC70BF" w14:textId="77777777" w:rsidR="0083465D" w:rsidRPr="006D7D73" w:rsidRDefault="0083465D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2.1開課人數。</w:t>
            </w:r>
          </w:p>
          <w:p w14:paraId="056E1CA4" w14:textId="77777777" w:rsidR="0083465D" w:rsidRPr="006D7D73" w:rsidRDefault="0083465D" w:rsidP="00E374F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14:paraId="6C4D7D77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41" w:type="pct"/>
            <w:vAlign w:val="center"/>
          </w:tcPr>
          <w:p w14:paraId="73D33FC7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vAlign w:val="center"/>
          </w:tcPr>
          <w:p w14:paraId="0A42B7BF" w14:textId="77777777" w:rsidR="0083465D" w:rsidRPr="006D7D73" w:rsidRDefault="0083465D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3C8FD701" w14:textId="77777777" w:rsidR="0083465D" w:rsidRPr="006D7D73" w:rsidRDefault="0083465D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7538192D" w14:textId="77777777" w:rsidR="0083465D" w:rsidRPr="006D7D73" w:rsidRDefault="0083465D" w:rsidP="005C42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95621BA" w14:textId="77777777" w:rsidR="0083465D" w:rsidRPr="006D7D73" w:rsidRDefault="0083465D" w:rsidP="006C584D">
      <w:pPr>
        <w:ind w:left="360"/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58CE02" w14:textId="77777777" w:rsidR="0083465D" w:rsidRPr="006D7D73" w:rsidRDefault="0083465D" w:rsidP="006C584D">
      <w:pPr>
        <w:ind w:left="36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E1AEC4" wp14:editId="16FA60E2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A9AE2C" w14:textId="77777777" w:rsidR="0083465D" w:rsidRPr="008F3C5D" w:rsidRDefault="0083465D" w:rsidP="006C58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0A8BC87F" w14:textId="77777777" w:rsidR="0083465D" w:rsidRPr="00A07CB8" w:rsidRDefault="0083465D" w:rsidP="006C584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E1AEC4"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left:0;text-align:left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JHuxWThAAAADQEAAA8AAABkcnMvZG93bnJldi54&#10;bWxMT8FOwkAUvJv4D5tn4sXA1lqqlG6JkngQCUaUcF26z7ax+7bpLlD/3udJbvNmJvNm8vlgW3HE&#10;3jeOFNyOIxBIpTMNVQo+P55HDyB80GR06wgV/KCHeXF5kevMuBO943ETKsEh5DOtoA6hy6T0ZY1W&#10;+7HrkFj7cr3Vgc++kqbXJw63rYyjKJVWN8Qfat3hosbye3OwChK5c0/dwpar7c69Lt9u4mb9Eit1&#10;fTU8zkAEHMK/Gf7qc3UouNPeHch40SpI7+OErSwk6R0jtkynKYM9U5MJU7LI5fmK4hcAAP//AwBQ&#10;SwECLQAUAAYACAAAACEAtoM4kv4AAADhAQAAEwAAAAAAAAAAAAAAAAAAAAAAW0NvbnRlbnRfVHlw&#10;ZXNdLnhtbFBLAQItABQABgAIAAAAIQA4/SH/1gAAAJQBAAALAAAAAAAAAAAAAAAAAC8BAABfcmVs&#10;cy8ucmVsc1BLAQItABQABgAIAAAAIQDDL6CgKAIAAI0EAAAOAAAAAAAAAAAAAAAAAC4CAABkcnMv&#10;ZTJvRG9jLnhtbFBLAQItABQABgAIAAAAIQCR7sVk4QAAAA0BAAAPAAAAAAAAAAAAAAAAAIIEAABk&#10;cnMvZG93bnJldi54bWxQSwUGAAAAAAQABADzAAAAkAUAAAAA&#10;" fillcolor="white [3201]" stroked="f" strokeweight="1pt">
                <v:textbox>
                  <w:txbxContent>
                    <w:p w14:paraId="6AA9AE2C" w14:textId="77777777" w:rsidR="0083465D" w:rsidRPr="008F3C5D" w:rsidRDefault="0083465D" w:rsidP="006C58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0A8BC87F" w14:textId="77777777" w:rsidR="0083465D" w:rsidRPr="00A07CB8" w:rsidRDefault="0083465D" w:rsidP="006C584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b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8"/>
        <w:gridCol w:w="1789"/>
        <w:gridCol w:w="1211"/>
        <w:gridCol w:w="1266"/>
        <w:gridCol w:w="1152"/>
      </w:tblGrid>
      <w:tr w:rsidR="0083465D" w:rsidRPr="006D7D73" w14:paraId="282855B1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1E4233C" w14:textId="77777777" w:rsidR="0083465D" w:rsidRPr="006D7D73" w:rsidRDefault="0083465D" w:rsidP="00E374F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465D" w:rsidRPr="006D7D73" w14:paraId="11E10C80" w14:textId="77777777" w:rsidTr="00913790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E6C372E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088D9BF5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3BA4BAFB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39A5F2C5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E5F4343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14:paraId="17A43710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465D" w:rsidRPr="006D7D73" w14:paraId="29D45372" w14:textId="77777777" w:rsidTr="00913790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A93A02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4231858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6169DBF5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35283234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21AB374" w14:textId="77777777" w:rsidR="0083465D" w:rsidRPr="006D7D73" w:rsidRDefault="0083465D" w:rsidP="002917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635CAE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FE75C7F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192180D" w14:textId="77777777" w:rsidR="0083465D" w:rsidRPr="006D7D73" w:rsidRDefault="0083465D" w:rsidP="00A325FD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CB18A2E" w14:textId="77777777" w:rsidR="0083465D" w:rsidRPr="006D7D73" w:rsidRDefault="0083465D" w:rsidP="00A325F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20EF048" w14:textId="77777777" w:rsidR="0083465D" w:rsidRDefault="0083465D" w:rsidP="00291730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801" w:dyaOrig="16100" w14:anchorId="1E6383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551pt" o:ole="">
            <v:imagedata r:id="rId4" o:title=""/>
          </v:shape>
          <o:OLEObject Type="Embed" ProgID="Visio.Drawing.11" ShapeID="_x0000_i1025" DrawAspect="Content" ObjectID="_1710893397" r:id="rId5"/>
        </w:object>
      </w:r>
    </w:p>
    <w:p w14:paraId="4224F7D0" w14:textId="77777777" w:rsidR="0083465D" w:rsidRPr="006D7D73" w:rsidRDefault="0083465D" w:rsidP="00291730">
      <w:pPr>
        <w:ind w:leftChars="-59" w:left="-142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3"/>
        <w:gridCol w:w="1215"/>
        <w:gridCol w:w="1268"/>
        <w:gridCol w:w="1004"/>
      </w:tblGrid>
      <w:tr w:rsidR="0083465D" w:rsidRPr="006D7D73" w14:paraId="02FFDAB3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43B191" w14:textId="77777777" w:rsidR="0083465D" w:rsidRPr="006D7D73" w:rsidRDefault="0083465D" w:rsidP="00E374F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465D" w:rsidRPr="006D7D73" w14:paraId="39D54E84" w14:textId="77777777" w:rsidTr="0091379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75C265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3CAF6D78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10757BB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1BD7130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BABE027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6BC32E54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465D" w:rsidRPr="006D7D73" w14:paraId="3BEEE641" w14:textId="77777777" w:rsidTr="0091379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731FD7D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D66E96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45D69F4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EB679F9" w14:textId="77777777" w:rsidR="0083465D" w:rsidRPr="006D7D73" w:rsidRDefault="0083465D" w:rsidP="002917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9723879" w14:textId="77777777" w:rsidR="0083465D" w:rsidRPr="006D7D73" w:rsidRDefault="0083465D" w:rsidP="002917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ED4CE6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3AC16AE" w14:textId="77777777" w:rsidR="0083465D" w:rsidRPr="006D7D73" w:rsidRDefault="0083465D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7042BAC" w14:textId="77777777" w:rsidR="0083465D" w:rsidRPr="006D7D73" w:rsidRDefault="0083465D" w:rsidP="00A325FD">
      <w:pPr>
        <w:autoSpaceDE w:val="0"/>
        <w:autoSpaceDN w:val="0"/>
        <w:ind w:right="26"/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60C3A14" w14:textId="77777777" w:rsidR="0083465D" w:rsidRPr="006D7D73" w:rsidRDefault="0083465D" w:rsidP="0029173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E1CEDE1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2.1.學生初選結束後教務處篩選出修課人數</w:t>
      </w:r>
      <w:proofErr w:type="gramStart"/>
      <w:r w:rsidRPr="006D7D73">
        <w:rPr>
          <w:rFonts w:ascii="標楷體" w:eastAsia="標楷體" w:hAnsi="標楷體" w:hint="eastAsia"/>
        </w:rPr>
        <w:t>不足預停開</w:t>
      </w:r>
      <w:proofErr w:type="gramEnd"/>
      <w:r w:rsidRPr="006D7D73">
        <w:rPr>
          <w:rFonts w:ascii="標楷體" w:eastAsia="標楷體" w:hAnsi="標楷體" w:hint="eastAsia"/>
        </w:rPr>
        <w:t>課程（通識中心20人、學士班15人、碩</w:t>
      </w:r>
      <w:r w:rsidRPr="006D7D73">
        <w:rPr>
          <w:rFonts w:ascii="標楷體" w:eastAsia="標楷體" w:hAnsi="標楷體" w:hint="eastAsia"/>
          <w:dstrike/>
        </w:rPr>
        <w:t>博</w:t>
      </w:r>
      <w:r w:rsidRPr="006D7D73">
        <w:rPr>
          <w:rFonts w:ascii="標楷體" w:eastAsia="標楷體" w:hAnsi="標楷體" w:hint="eastAsia"/>
        </w:rPr>
        <w:t>班3人、博班2人、</w:t>
      </w:r>
      <w:r w:rsidRPr="006D7D73">
        <w:rPr>
          <w:rFonts w:ascii="標楷體" w:eastAsia="標楷體" w:hAnsi="標楷體" w:hint="eastAsia"/>
          <w:bCs/>
        </w:rPr>
        <w:t>學士班實習課程10人、碩士班實習課程3人）。</w:t>
      </w:r>
    </w:p>
    <w:p w14:paraId="26DE97B2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2.教務處發信通知所屬學系所</w:t>
      </w:r>
      <w:proofErr w:type="gramStart"/>
      <w:r w:rsidRPr="006D7D73">
        <w:rPr>
          <w:rFonts w:ascii="標楷體" w:eastAsia="標楷體" w:hAnsi="標楷體" w:hint="eastAsia"/>
          <w:bCs/>
        </w:rPr>
        <w:t>助理預停開</w:t>
      </w:r>
      <w:proofErr w:type="gramEnd"/>
      <w:r w:rsidRPr="006D7D73">
        <w:rPr>
          <w:rFonts w:ascii="標楷體" w:eastAsia="標楷體" w:hAnsi="標楷體" w:hint="eastAsia"/>
          <w:bCs/>
        </w:rPr>
        <w:t>課程。</w:t>
      </w:r>
    </w:p>
    <w:p w14:paraId="446E6207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3.特殊情況必須開課由系所專案簽核，以同意該課程於加退選後修課人數雖不足仍可開課。</w:t>
      </w:r>
    </w:p>
    <w:p w14:paraId="59B382A1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4.學生加退選結束後，教務處直接</w:t>
      </w:r>
      <w:proofErr w:type="gramStart"/>
      <w:r w:rsidRPr="006D7D73">
        <w:rPr>
          <w:rFonts w:ascii="標楷體" w:eastAsia="標楷體" w:hAnsi="標楷體" w:hint="eastAsia"/>
          <w:bCs/>
        </w:rPr>
        <w:t>停開修課</w:t>
      </w:r>
      <w:proofErr w:type="gramEnd"/>
      <w:r w:rsidRPr="006D7D73">
        <w:rPr>
          <w:rFonts w:ascii="標楷體" w:eastAsia="標楷體" w:hAnsi="標楷體" w:hint="eastAsia"/>
          <w:bCs/>
        </w:rPr>
        <w:t>人數不足之課程，並公告停開課程。</w:t>
      </w:r>
    </w:p>
    <w:p w14:paraId="56A73D64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教務處發信通知學生及系所停開之課程，並輔導學生辦理補選作業。</w:t>
      </w:r>
    </w:p>
    <w:p w14:paraId="68EB1C89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特殊情況必須開課由系所專案簽核，同意繼續開課後，停課週數由任課教師自行辦理補課。</w:t>
      </w:r>
    </w:p>
    <w:p w14:paraId="1EB2B399" w14:textId="77777777" w:rsidR="0083465D" w:rsidRPr="006D7D73" w:rsidRDefault="0083465D" w:rsidP="00291730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48A0C9C6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初選結束發信通知所屬學系助理及授課</w:t>
      </w:r>
      <w:proofErr w:type="gramStart"/>
      <w:r w:rsidRPr="006D7D73">
        <w:rPr>
          <w:rFonts w:ascii="標楷體" w:eastAsia="標楷體" w:hAnsi="標楷體" w:hint="eastAsia"/>
        </w:rPr>
        <w:t>教師預停開</w:t>
      </w:r>
      <w:proofErr w:type="gramEnd"/>
      <w:r w:rsidRPr="006D7D73">
        <w:rPr>
          <w:rFonts w:ascii="標楷體" w:eastAsia="標楷體" w:hAnsi="標楷體" w:hint="eastAsia"/>
        </w:rPr>
        <w:t>之課程。</w:t>
      </w:r>
    </w:p>
    <w:p w14:paraId="5B699EEC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加退選結束後發信通知停開之課程修課學生及所屬學系助理。</w:t>
      </w:r>
    </w:p>
    <w:p w14:paraId="7E02B672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通知系所助理輔導學生辦理補選作業。</w:t>
      </w:r>
    </w:p>
    <w:p w14:paraId="491E3723" w14:textId="77777777" w:rsidR="0083465D" w:rsidRPr="006D7D73" w:rsidRDefault="0083465D" w:rsidP="00291730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27362025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627BEA87" w14:textId="77777777" w:rsidR="0083465D" w:rsidRPr="006D7D73" w:rsidRDefault="0083465D" w:rsidP="00291730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46E13AFF" w14:textId="77777777" w:rsidR="0083465D" w:rsidRPr="006D7D73" w:rsidRDefault="0083465D" w:rsidP="0029173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開課暨排課辦法。</w:t>
      </w:r>
    </w:p>
    <w:p w14:paraId="49A12F70" w14:textId="77777777" w:rsidR="0083465D" w:rsidRPr="006D7D73" w:rsidRDefault="0083465D" w:rsidP="00291730">
      <w:pPr>
        <w:rPr>
          <w:rFonts w:ascii="標楷體" w:eastAsia="標楷體" w:hAnsi="標楷體"/>
        </w:rPr>
      </w:pPr>
    </w:p>
    <w:p w14:paraId="47A5BD9E" w14:textId="77777777" w:rsidR="0083465D" w:rsidRPr="006D7D73" w:rsidRDefault="0083465D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p w14:paraId="3C683FC0" w14:textId="77777777" w:rsidR="0083465D" w:rsidRDefault="0083465D" w:rsidP="00C228DF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06626B11" w14:textId="77777777" w:rsidR="0083465D" w:rsidRDefault="0083465D" w:rsidP="00913790">
      <w:pPr>
        <w:sectPr w:rsidR="0083465D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08B21524" w14:textId="77777777" w:rsidR="00D6067E" w:rsidRDefault="00D6067E"/>
    <w:sectPr w:rsidR="00D6067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465D"/>
    <w:rsid w:val="007A2C8F"/>
    <w:rsid w:val="0083465D"/>
    <w:rsid w:val="00D606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AD03D7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3465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46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8346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83465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3465D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8346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83465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9303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62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